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DE7EC3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C4F7CF1" wp14:editId="3078F501">
                <wp:simplePos x="0" y="0"/>
                <wp:positionH relativeFrom="column">
                  <wp:posOffset>-4445</wp:posOffset>
                </wp:positionH>
                <wp:positionV relativeFrom="paragraph">
                  <wp:posOffset>2337435</wp:posOffset>
                </wp:positionV>
                <wp:extent cx="962025" cy="523875"/>
                <wp:effectExtent l="0" t="0" r="9525" b="952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7EC3" w:rsidRPr="00020509" w:rsidRDefault="00DE7EC3" w:rsidP="00DE7EC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4F7CF1" id="_x0000_t202" coordsize="21600,21600" o:spt="202" path="m,l,21600r21600,l21600,xe">
                <v:stroke joinstyle="miter"/>
                <v:path gradientshapeok="t" o:connecttype="rect"/>
              </v:shapetype>
              <v:shape id="Text Box 95" o:spid="_x0000_s1026" type="#_x0000_t202" style="position:absolute;margin-left:-.35pt;margin-top:184.05pt;width:75.75pt;height:41.2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" stroked="f">
                <v:textbox>
                  <w:txbxContent>
                    <w:p w:rsidR="00DE7EC3" w:rsidRPr="00020509" w:rsidRDefault="00DE7EC3" w:rsidP="00DE7EC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204504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4.25pt;margin-top:24.35pt;width:227.3pt;height:358.1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372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F23284D" wp14:editId="22CDE00D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7EC3" w:rsidRPr="00020509" w:rsidRDefault="00DE7EC3" w:rsidP="00DE7EC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23284D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DE7EC3" w:rsidRPr="00020509" w:rsidRDefault="00DE7EC3" w:rsidP="00DE7EC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F19108A" wp14:editId="0F9C525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DE7EC3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19108A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DE7EC3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B1026D3" wp14:editId="35AE6E94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1026D3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7FD4FC67" wp14:editId="28E3F70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FD4FC67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C897C79" wp14:editId="5179042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DE7EC3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Üniversiteler, ÖSY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897C79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DE7EC3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Üniversiteler, ÖSY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AA0151F" wp14:editId="5A57036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A0151F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72A68A6" wp14:editId="10FD872B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2A68A6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9372E72" wp14:editId="04FDC39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372E72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645ABE9" wp14:editId="09E0CFA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45ABE9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08A1FFE" wp14:editId="1DFA1836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8A1FFE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E7F874B" wp14:editId="1D75FA27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7F874B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20A5C98" wp14:editId="728F166C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DE7EC3" w:rsidRDefault="00DE7EC3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DE7EC3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0A5C98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6A1565" w:rsidRPr="00DE7EC3" w:rsidRDefault="00DE7EC3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DE7EC3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65C19F4" wp14:editId="465C950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5C19F4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DE7EC3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DE7EC3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8"/>
        <w:gridCol w:w="725"/>
        <w:gridCol w:w="1127"/>
        <w:gridCol w:w="619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31A8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2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31A8">
            <w:pPr>
              <w:rPr>
                <w:sz w:val="20"/>
              </w:rPr>
            </w:pPr>
            <w:r w:rsidRPr="00BD31A8">
              <w:rPr>
                <w:sz w:val="20"/>
              </w:rPr>
              <w:t>İdari Personelin Görevde Yükselme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31A8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>İdari Personelin Görevde Yükse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DE7EC3" w:rsidP="00DE7EC3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7/06/2019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30814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Görevde Yükselme ve Unvan Değişikliği Yönetmeliğ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DE7EC3">
              <w:rPr>
                <w:sz w:val="20"/>
              </w:rPr>
              <w:t>İdari Personelin Görevde Yükse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 w:rsidP="001333B0">
            <w:pPr>
              <w:rPr>
                <w:sz w:val="20"/>
              </w:rPr>
            </w:pPr>
            <w:r>
              <w:rPr>
                <w:sz w:val="20"/>
              </w:rPr>
              <w:t>Kurumun kadro tahsi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DE7EC3">
              <w:rPr>
                <w:sz w:val="20"/>
              </w:rPr>
              <w:t>Kurumun kadro tahsisi durumunda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DE7EC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Kurumun kadro tahsis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 w:rsidP="0016461A">
            <w:pPr>
              <w:rPr>
                <w:sz w:val="20"/>
              </w:rPr>
            </w:pPr>
            <w:r>
              <w:rPr>
                <w:sz w:val="20"/>
              </w:rPr>
              <w:t>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 xml:space="preserve">ÖSYM, Üniversiteler 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>Dilekçe ve Başvuru Formu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>Sınav Sonuçlar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DE7EC3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713E" w:rsidRDefault="0027713E">
      <w:r>
        <w:separator/>
      </w:r>
    </w:p>
  </w:endnote>
  <w:endnote w:type="continuationSeparator" w:id="0">
    <w:p w:rsidR="0027713E" w:rsidRDefault="002771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504" w:rsidRDefault="0020450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04504" w:rsidTr="00E620D3">
      <w:trPr>
        <w:cantSplit/>
        <w:trHeight w:val="670"/>
      </w:trPr>
      <w:tc>
        <w:tcPr>
          <w:tcW w:w="3310" w:type="dxa"/>
        </w:tcPr>
        <w:p w:rsidR="00204504" w:rsidRDefault="00204504" w:rsidP="00204504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204504" w:rsidRDefault="00204504" w:rsidP="0020450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204504" w:rsidRDefault="00204504" w:rsidP="0020450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204504" w:rsidRDefault="00204504" w:rsidP="00204504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504" w:rsidRDefault="0020450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713E" w:rsidRDefault="0027713E">
      <w:r>
        <w:separator/>
      </w:r>
    </w:p>
  </w:footnote>
  <w:footnote w:type="continuationSeparator" w:id="0">
    <w:p w:rsidR="0027713E" w:rsidRDefault="002771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504" w:rsidRDefault="0020450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D31A8">
          <w:pPr>
            <w:pStyle w:val="stBilgi"/>
            <w:jc w:val="center"/>
            <w:rPr>
              <w:b/>
              <w:bCs/>
            </w:rPr>
          </w:pPr>
          <w:r w:rsidRPr="00BD31A8">
            <w:rPr>
              <w:b/>
              <w:bCs/>
              <w:sz w:val="28"/>
            </w:rPr>
            <w:t>İdari Personelin Görevde Yükselme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BD31A8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BD31A8">
            <w:rPr>
              <w:sz w:val="16"/>
            </w:rPr>
            <w:t>İLH</w:t>
          </w:r>
          <w:proofErr w:type="gramEnd"/>
          <w:r>
            <w:rPr>
              <w:sz w:val="16"/>
            </w:rPr>
            <w:t>.001</w:t>
          </w:r>
          <w:r w:rsidR="00BD31A8">
            <w:rPr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85008C" w:rsidP="00BD31A8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504" w:rsidRDefault="002045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5F77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04504"/>
    <w:rsid w:val="002141AB"/>
    <w:rsid w:val="0025006D"/>
    <w:rsid w:val="00254A2B"/>
    <w:rsid w:val="0027713E"/>
    <w:rsid w:val="002D4A29"/>
    <w:rsid w:val="003A1247"/>
    <w:rsid w:val="004062BE"/>
    <w:rsid w:val="0041164F"/>
    <w:rsid w:val="0042678F"/>
    <w:rsid w:val="004549D5"/>
    <w:rsid w:val="004916E5"/>
    <w:rsid w:val="0049321C"/>
    <w:rsid w:val="004B0977"/>
    <w:rsid w:val="005251A0"/>
    <w:rsid w:val="005B272D"/>
    <w:rsid w:val="00667B92"/>
    <w:rsid w:val="006853B2"/>
    <w:rsid w:val="006A1565"/>
    <w:rsid w:val="006B024B"/>
    <w:rsid w:val="007907AD"/>
    <w:rsid w:val="00843E65"/>
    <w:rsid w:val="0085008C"/>
    <w:rsid w:val="008B5D65"/>
    <w:rsid w:val="009919F2"/>
    <w:rsid w:val="009C6A7C"/>
    <w:rsid w:val="00A33084"/>
    <w:rsid w:val="00A41EB5"/>
    <w:rsid w:val="00A53EC5"/>
    <w:rsid w:val="00AA5D5B"/>
    <w:rsid w:val="00AC5EC9"/>
    <w:rsid w:val="00B0612E"/>
    <w:rsid w:val="00B45059"/>
    <w:rsid w:val="00BA2CD4"/>
    <w:rsid w:val="00BD31A8"/>
    <w:rsid w:val="00BF61C6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E7EC3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A124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32</Words>
  <Characters>116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17:00Z</dcterms:created>
  <dcterms:modified xsi:type="dcterms:W3CDTF">2022-10-27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